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3067DD" w14:textId="18A38995" w:rsidR="00675841" w:rsidRDefault="00675841"/>
    <w:p w14:paraId="54E1D718" w14:textId="297AFEB6" w:rsidR="00B4279A" w:rsidRDefault="001B2252" w:rsidP="001B2252">
      <w:pPr>
        <w:pStyle w:val="1"/>
      </w:pPr>
      <w:r>
        <w:rPr>
          <w:rFonts w:hint="eastAsia"/>
        </w:rPr>
        <w:t>基本命令</w:t>
      </w:r>
    </w:p>
    <w:p w14:paraId="2C538A44" w14:textId="7501B0D8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进入要管理的目录</w:t>
      </w:r>
    </w:p>
    <w:p w14:paraId="5CEA32B9" w14:textId="13A5E167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gi</w:t>
      </w:r>
      <w:r>
        <w:t xml:space="preserve">t init </w:t>
      </w:r>
      <w:r>
        <w:rPr>
          <w:rFonts w:hint="eastAsia"/>
        </w:rPr>
        <w:t>初始化，即让git帮助我们管理当前文件夹</w:t>
      </w:r>
    </w:p>
    <w:p w14:paraId="5DC4EFC7" w14:textId="2226FD21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git</w:t>
      </w:r>
      <w:r>
        <w:t xml:space="preserve"> status </w:t>
      </w:r>
      <w:r>
        <w:rPr>
          <w:rFonts w:hint="eastAsia"/>
        </w:rPr>
        <w:t>检测 当前目录下文件的状态</w:t>
      </w:r>
      <w:r w:rsidR="00C0352A">
        <w:rPr>
          <w:rFonts w:hint="eastAsia"/>
        </w:rPr>
        <w:t>，新增和修改过后的文件都是红色。</w:t>
      </w:r>
    </w:p>
    <w:p w14:paraId="24A40991" w14:textId="0EE3C8C8" w:rsidR="00B4279A" w:rsidRDefault="00B4279A" w:rsidP="00B4279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三种状态的变化</w:t>
      </w:r>
    </w:p>
    <w:p w14:paraId="539A5ED9" w14:textId="42F93606" w:rsidR="00B4279A" w:rsidRDefault="00B4279A" w:rsidP="00B4279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红色：新增的文件/修改了的老文件，（红色变绿色：通过git</w:t>
      </w:r>
      <w:r>
        <w:t xml:space="preserve"> add </w:t>
      </w:r>
      <w:r>
        <w:rPr>
          <w:rFonts w:hint="eastAsia"/>
        </w:rPr>
        <w:t>文件名</w:t>
      </w:r>
      <w:r>
        <w:t>/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，dot是把所有未管理起来的文件都管理起来）</w:t>
      </w:r>
    </w:p>
    <w:p w14:paraId="11242E5F" w14:textId="2E64C5B6" w:rsidR="00B4279A" w:rsidRDefault="00B4279A" w:rsidP="00B4279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绿色：已经管理的文件，生成版本通过git</w:t>
      </w:r>
      <w:r>
        <w:t xml:space="preserve"> commit </w:t>
      </w:r>
      <w:r>
        <w:rPr>
          <w:rFonts w:hint="eastAsia"/>
        </w:rPr>
        <w:t>-</w:t>
      </w:r>
      <w:r>
        <w:t>m ‘</w:t>
      </w:r>
      <w:r>
        <w:rPr>
          <w:rFonts w:hint="eastAsia"/>
        </w:rPr>
        <w:t>描述信息</w:t>
      </w:r>
      <w:r>
        <w:t>’</w:t>
      </w:r>
    </w:p>
    <w:p w14:paraId="488ED51B" w14:textId="7C25C42C" w:rsidR="00C0352A" w:rsidRDefault="00B4279A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生成版本</w:t>
      </w:r>
      <w:r w:rsidR="00C0352A">
        <w:rPr>
          <w:rFonts w:hint="eastAsia"/>
        </w:rPr>
        <w:t>。</w:t>
      </w:r>
    </w:p>
    <w:p w14:paraId="4FE3C72A" w14:textId="4FAA36FB" w:rsidR="001B2252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查看版本，git</w:t>
      </w:r>
      <w:r>
        <w:t xml:space="preserve"> log.</w:t>
      </w:r>
    </w:p>
    <w:p w14:paraId="4CC291BE" w14:textId="5E225ACE" w:rsidR="00C0352A" w:rsidRDefault="00C0352A" w:rsidP="00C0352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注意的问题</w:t>
      </w:r>
    </w:p>
    <w:p w14:paraId="6702765D" w14:textId="3E56C3E6" w:rsidR="00C0352A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若执行commit时，报错，那么可能是没有个人配置。提交方必须有自己的标识</w:t>
      </w:r>
    </w:p>
    <w:p w14:paraId="21A618F6" w14:textId="4B2D2B70" w:rsidR="001B2252" w:rsidRDefault="001B2252" w:rsidP="00C0352A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git</w:t>
      </w:r>
      <w:r>
        <w:t xml:space="preserve"> config  --global user.email </w:t>
      </w:r>
      <w:hyperlink r:id="rId5" w:history="1">
        <w:r w:rsidRPr="00A41C0B">
          <w:rPr>
            <w:rStyle w:val="a4"/>
          </w:rPr>
          <w:t>you@example.com</w:t>
        </w:r>
      </w:hyperlink>
    </w:p>
    <w:p w14:paraId="3B8DA935" w14:textId="02414BA3" w:rsidR="001B2252" w:rsidRDefault="001B2252" w:rsidP="001B2252">
      <w:pPr>
        <w:pStyle w:val="a3"/>
        <w:numPr>
          <w:ilvl w:val="1"/>
          <w:numId w:val="1"/>
        </w:numPr>
        <w:ind w:firstLineChars="0"/>
      </w:pPr>
      <w:r>
        <w:t xml:space="preserve">git </w:t>
      </w:r>
      <w:r>
        <w:rPr>
          <w:rFonts w:hint="eastAsia"/>
        </w:rPr>
        <w:t>con</w:t>
      </w:r>
      <w:r>
        <w:t>fig  --global user.name yourname</w:t>
      </w:r>
    </w:p>
    <w:p w14:paraId="1DFF5115" w14:textId="42DC97DB" w:rsidR="001B2252" w:rsidRDefault="001B2252" w:rsidP="001B2252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配置信息只需执行一次即可。</w:t>
      </w:r>
    </w:p>
    <w:p w14:paraId="23BA9370" w14:textId="5C9380A2" w:rsidR="001B2252" w:rsidRDefault="001B2252" w:rsidP="001B2252"/>
    <w:p w14:paraId="1440C148" w14:textId="298D93AE" w:rsidR="001B2252" w:rsidRDefault="001B2252" w:rsidP="001B2252">
      <w:pPr>
        <w:pStyle w:val="1"/>
      </w:pPr>
      <w:r>
        <w:rPr>
          <w:rFonts w:hint="eastAsia"/>
        </w:rPr>
        <w:t>分区</w:t>
      </w:r>
    </w:p>
    <w:p w14:paraId="37673EB2" w14:textId="3EE6BF6D" w:rsidR="001B2252" w:rsidRDefault="00EF348E" w:rsidP="002652BD">
      <w:pPr>
        <w:jc w:val="center"/>
      </w:pPr>
      <w:r>
        <w:object w:dxaOrig="8018" w:dyaOrig="6931" w14:anchorId="2A6C75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55pt;height:236.35pt" o:ole="">
            <v:imagedata r:id="rId6" o:title=""/>
          </v:shape>
          <o:OLEObject Type="Embed" ProgID="Visio.Drawing.15" ShapeID="_x0000_i1025" DrawAspect="Content" ObjectID="_1690546892" r:id="rId7"/>
        </w:object>
      </w:r>
    </w:p>
    <w:p w14:paraId="354A7B82" w14:textId="6278C9F1" w:rsidR="00C82455" w:rsidRDefault="004E6EA3" w:rsidP="0020160E">
      <w:pPr>
        <w:pStyle w:val="1"/>
      </w:pPr>
      <w:r>
        <w:rPr>
          <w:rFonts w:hint="eastAsia"/>
        </w:rPr>
        <w:lastRenderedPageBreak/>
        <w:t>反复回滚</w:t>
      </w:r>
    </w:p>
    <w:p w14:paraId="3D34AE0A" w14:textId="54AE5F57" w:rsidR="0020160E" w:rsidRDefault="0020160E" w:rsidP="004E6EA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回滚到</w:t>
      </w:r>
      <w:r w:rsidR="004E6EA3">
        <w:rPr>
          <w:rFonts w:hint="eastAsia"/>
        </w:rPr>
        <w:t>之前(</w:t>
      </w:r>
      <w:r>
        <w:rPr>
          <w:rFonts w:hint="eastAsia"/>
        </w:rPr>
        <w:t>某一历史</w:t>
      </w:r>
      <w:r w:rsidR="004E6EA3">
        <w:rPr>
          <w:rFonts w:hint="eastAsia"/>
        </w:rPr>
        <w:t>的</w:t>
      </w:r>
      <w:r w:rsidR="004E6EA3">
        <w:t>)</w:t>
      </w:r>
      <w:r>
        <w:rPr>
          <w:rFonts w:hint="eastAsia"/>
        </w:rPr>
        <w:t>版本</w:t>
      </w:r>
    </w:p>
    <w:p w14:paraId="2ACD261D" w14:textId="77777777" w:rsidR="004E6EA3" w:rsidRDefault="004E6EA3" w:rsidP="004E6EA3">
      <w:pPr>
        <w:pStyle w:val="a3"/>
        <w:ind w:left="360" w:firstLineChars="0" w:firstLine="0"/>
      </w:pPr>
      <w:r>
        <w:rPr>
          <w:rFonts w:hint="eastAsia"/>
        </w:rPr>
        <w:t>git</w:t>
      </w:r>
      <w:r>
        <w:t xml:space="preserve"> log</w:t>
      </w:r>
    </w:p>
    <w:p w14:paraId="5CE3A444" w14:textId="075D8BE9" w:rsidR="00C82455" w:rsidRDefault="0020160E" w:rsidP="004E6EA3">
      <w:pPr>
        <w:pStyle w:val="a3"/>
        <w:ind w:left="360" w:firstLineChars="0" w:firstLine="0"/>
      </w:pPr>
      <w:r>
        <w:rPr>
          <w:rFonts w:hint="eastAsia"/>
        </w:rPr>
        <w:t>g</w:t>
      </w:r>
      <w:r>
        <w:t>it reset – –</w:t>
      </w:r>
      <w:r w:rsidR="00112E19">
        <w:rPr>
          <w:rFonts w:hint="eastAsia"/>
        </w:rPr>
        <w:t>hard</w:t>
      </w:r>
      <w:r>
        <w:t xml:space="preserve"> </w:t>
      </w:r>
      <w:r>
        <w:rPr>
          <w:rFonts w:hint="eastAsia"/>
        </w:rPr>
        <w:t>版本号</w:t>
      </w:r>
    </w:p>
    <w:p w14:paraId="46167A45" w14:textId="408C7FC5" w:rsidR="0020160E" w:rsidRDefault="0020160E" w:rsidP="00C82455">
      <w:r>
        <w:rPr>
          <w:rFonts w:hint="eastAsia"/>
        </w:rPr>
        <w:t>2）取消回滚，</w:t>
      </w:r>
      <w:r w:rsidR="004E6EA3">
        <w:rPr>
          <w:rFonts w:hint="eastAsia"/>
        </w:rPr>
        <w:t>回滚</w:t>
      </w:r>
      <w:r>
        <w:rPr>
          <w:rFonts w:hint="eastAsia"/>
        </w:rPr>
        <w:t>至</w:t>
      </w:r>
      <w:r w:rsidR="004E6EA3">
        <w:rPr>
          <w:rFonts w:hint="eastAsia"/>
        </w:rPr>
        <w:t>之后（</w:t>
      </w:r>
      <w:r>
        <w:rPr>
          <w:rFonts w:hint="eastAsia"/>
        </w:rPr>
        <w:t>某一新</w:t>
      </w:r>
      <w:r w:rsidR="004E6EA3">
        <w:rPr>
          <w:rFonts w:hint="eastAsia"/>
        </w:rPr>
        <w:t>的）</w:t>
      </w:r>
      <w:r>
        <w:rPr>
          <w:rFonts w:hint="eastAsia"/>
        </w:rPr>
        <w:t>版本</w:t>
      </w:r>
    </w:p>
    <w:p w14:paraId="19A85E28" w14:textId="65189ABC" w:rsidR="0020160E" w:rsidRDefault="0020160E" w:rsidP="0020160E">
      <w:pPr>
        <w:ind w:firstLine="420"/>
      </w:pPr>
      <w:r>
        <w:rPr>
          <w:rFonts w:hint="eastAsia"/>
        </w:rPr>
        <w:t>查看</w:t>
      </w:r>
      <w:r w:rsidR="004E6EA3">
        <w:rPr>
          <w:rFonts w:hint="eastAsia"/>
        </w:rPr>
        <w:t>曾经的历史</w:t>
      </w:r>
      <w:r>
        <w:rPr>
          <w:rFonts w:hint="eastAsia"/>
        </w:rPr>
        <w:t>操作：g</w:t>
      </w:r>
      <w:r>
        <w:t>it reflog</w:t>
      </w:r>
    </w:p>
    <w:p w14:paraId="325AF0BD" w14:textId="68A3C5F2" w:rsidR="0020160E" w:rsidRDefault="0020160E" w:rsidP="0020160E">
      <w:pPr>
        <w:ind w:firstLine="420"/>
      </w:pPr>
      <w:r>
        <w:rPr>
          <w:rFonts w:hint="eastAsia"/>
        </w:rPr>
        <w:t>恢复至某一版本：g</w:t>
      </w:r>
      <w:r>
        <w:t>it reset --</w:t>
      </w:r>
      <w:r w:rsidR="00112E19">
        <w:t>hard</w:t>
      </w:r>
      <w:r>
        <w:t xml:space="preserve"> </w:t>
      </w:r>
      <w:r>
        <w:rPr>
          <w:rFonts w:hint="eastAsia"/>
        </w:rPr>
        <w:t>版本号</w:t>
      </w:r>
    </w:p>
    <w:p w14:paraId="4C04E16C" w14:textId="0C62569D" w:rsidR="00C85146" w:rsidRDefault="00C85146" w:rsidP="00C85146">
      <w:pPr>
        <w:pStyle w:val="1"/>
      </w:pPr>
      <w:r>
        <w:rPr>
          <w:rFonts w:hint="eastAsia"/>
        </w:rPr>
        <w:t>基本命令总结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6715A" w14:paraId="1F88808F" w14:textId="77777777" w:rsidTr="0036715A">
        <w:tc>
          <w:tcPr>
            <w:tcW w:w="8296" w:type="dxa"/>
          </w:tcPr>
          <w:p w14:paraId="23603B58" w14:textId="56545DFE" w:rsidR="0036715A" w:rsidRDefault="0036715A" w:rsidP="00C85146">
            <w:r>
              <w:rPr>
                <w:rFonts w:hint="eastAsia"/>
              </w:rPr>
              <w:t>g</w:t>
            </w:r>
            <w:r>
              <w:t>it init</w:t>
            </w:r>
          </w:p>
          <w:p w14:paraId="7DA6AADE" w14:textId="15E8ACE9" w:rsidR="00BC20A3" w:rsidRDefault="00BC20A3" w:rsidP="00C85146">
            <w:r>
              <w:rPr>
                <w:rFonts w:hint="eastAsia"/>
              </w:rPr>
              <w:t>g</w:t>
            </w:r>
            <w:r>
              <w:t xml:space="preserve">it config </w:t>
            </w:r>
            <w:r w:rsidR="005C24E8">
              <w:t xml:space="preserve">--global </w:t>
            </w:r>
            <w:r>
              <w:t xml:space="preserve">user.email </w:t>
            </w:r>
            <w:r w:rsidR="00DA16EF">
              <w:t>“</w:t>
            </w:r>
            <w:r>
              <w:t>your email addr</w:t>
            </w:r>
            <w:r w:rsidR="00DA16EF">
              <w:t>”</w:t>
            </w:r>
          </w:p>
          <w:p w14:paraId="761137EE" w14:textId="508FB023" w:rsidR="00BC20A3" w:rsidRDefault="00BC20A3" w:rsidP="00C85146">
            <w:r>
              <w:rPr>
                <w:rFonts w:hint="eastAsia"/>
              </w:rPr>
              <w:t>g</w:t>
            </w:r>
            <w:r>
              <w:t xml:space="preserve">it config </w:t>
            </w:r>
            <w:r w:rsidR="005C24E8">
              <w:t xml:space="preserve">--global </w:t>
            </w:r>
            <w:r>
              <w:t>user.</w:t>
            </w:r>
            <w:r w:rsidR="00586F9F">
              <w:t xml:space="preserve">name </w:t>
            </w:r>
            <w:r w:rsidR="00DA16EF">
              <w:t>“</w:t>
            </w:r>
            <w:r w:rsidR="00586F9F">
              <w:t>your name</w:t>
            </w:r>
            <w:r w:rsidR="00DA16EF">
              <w:t>”</w:t>
            </w:r>
          </w:p>
          <w:p w14:paraId="19D27E25" w14:textId="3C17C838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add </w:t>
            </w:r>
            <w:r>
              <w:rPr>
                <w:rFonts w:hint="eastAsia"/>
              </w:rPr>
              <w:t>&lt;</w:t>
            </w:r>
            <w:r>
              <w:t>file&gt;</w:t>
            </w:r>
            <w:r>
              <w:rPr>
                <w:rFonts w:hint="eastAsia"/>
              </w:rPr>
              <w:t>/.</w:t>
            </w:r>
          </w:p>
          <w:p w14:paraId="109C28BC" w14:textId="1457CF31" w:rsidR="0036715A" w:rsidRDefault="0036715A" w:rsidP="00C85146">
            <w:r>
              <w:rPr>
                <w:rFonts w:hint="eastAsia"/>
              </w:rPr>
              <w:t>g</w:t>
            </w:r>
            <w:r>
              <w:t>it commit -m ‘</w:t>
            </w:r>
            <w:r>
              <w:rPr>
                <w:rFonts w:hint="eastAsia"/>
              </w:rPr>
              <w:t>描述</w:t>
            </w:r>
            <w:r>
              <w:t>’</w:t>
            </w:r>
          </w:p>
          <w:p w14:paraId="311C19A1" w14:textId="13770E90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log </w:t>
            </w:r>
          </w:p>
          <w:p w14:paraId="6EB77586" w14:textId="6E13D1FF" w:rsidR="0036715A" w:rsidRDefault="0036715A" w:rsidP="00C85146">
            <w:r>
              <w:rPr>
                <w:rFonts w:hint="eastAsia"/>
              </w:rPr>
              <w:t>g</w:t>
            </w:r>
            <w:r>
              <w:t>it reflog</w:t>
            </w:r>
          </w:p>
          <w:p w14:paraId="6D0CCFB0" w14:textId="54C914DF" w:rsidR="0036715A" w:rsidRDefault="0036715A" w:rsidP="00C85146">
            <w:r>
              <w:rPr>
                <w:rFonts w:hint="eastAsia"/>
              </w:rPr>
              <w:t>g</w:t>
            </w:r>
            <w:r>
              <w:t xml:space="preserve">it reset </w:t>
            </w:r>
            <w:r w:rsidR="00D60BF6">
              <w:t>--</w:t>
            </w:r>
            <w:r>
              <w:t xml:space="preserve">hard </w:t>
            </w:r>
            <w:r>
              <w:rPr>
                <w:rFonts w:hint="eastAsia"/>
              </w:rPr>
              <w:t>版本号</w:t>
            </w:r>
          </w:p>
        </w:tc>
      </w:tr>
    </w:tbl>
    <w:p w14:paraId="3EC08D26" w14:textId="77777777" w:rsidR="0036715A" w:rsidRPr="00C85146" w:rsidRDefault="0036715A" w:rsidP="00C85146"/>
    <w:p w14:paraId="7B2541DB" w14:textId="1E114F82" w:rsidR="0020160E" w:rsidRDefault="0049333F" w:rsidP="0049333F">
      <w:pPr>
        <w:jc w:val="center"/>
      </w:pPr>
      <w:r>
        <w:object w:dxaOrig="8018" w:dyaOrig="6901" w14:anchorId="0184B0BA">
          <v:shape id="_x0000_i1026" type="#_x0000_t75" style="width:330pt;height:284pt" o:ole="">
            <v:imagedata r:id="rId8" o:title=""/>
          </v:shape>
          <o:OLEObject Type="Embed" ProgID="Visio.Drawing.15" ShapeID="_x0000_i1026" DrawAspect="Content" ObjectID="_1690546893" r:id="rId9"/>
        </w:object>
      </w:r>
    </w:p>
    <w:p w14:paraId="1923EF7E" w14:textId="27CBE0A3" w:rsidR="00510443" w:rsidRDefault="00510443" w:rsidP="00510443"/>
    <w:p w14:paraId="5A2ED05D" w14:textId="27E01E84" w:rsidR="00510443" w:rsidRDefault="00510443" w:rsidP="00510443">
      <w:r>
        <w:rPr>
          <w:rFonts w:hint="eastAsia"/>
        </w:rPr>
        <w:t>g</w:t>
      </w:r>
      <w:r>
        <w:t xml:space="preserve">it reset HEAD &lt;file&gt;  </w:t>
      </w:r>
      <w:r w:rsidR="00B179B8">
        <w:rPr>
          <w:rFonts w:hint="eastAsia"/>
        </w:rPr>
        <w:t>由暂存状态</w:t>
      </w:r>
      <w:r>
        <w:rPr>
          <w:rFonts w:hint="eastAsia"/>
        </w:rPr>
        <w:t>回到未暂存状态。</w:t>
      </w:r>
    </w:p>
    <w:p w14:paraId="422FAE06" w14:textId="7CCACD6C" w:rsidR="00510443" w:rsidRDefault="00510443" w:rsidP="00510443">
      <w:r>
        <w:rPr>
          <w:rFonts w:hint="eastAsia"/>
        </w:rPr>
        <w:lastRenderedPageBreak/>
        <w:t>git</w:t>
      </w:r>
      <w:r>
        <w:t xml:space="preserve"> </w:t>
      </w:r>
      <w:r>
        <w:rPr>
          <w:rFonts w:hint="eastAsia"/>
        </w:rPr>
        <w:t>c</w:t>
      </w:r>
      <w:r>
        <w:t xml:space="preserve">heckout </w:t>
      </w:r>
      <w:r>
        <w:rPr>
          <w:rFonts w:hint="eastAsia"/>
        </w:rPr>
        <w:t>--</w:t>
      </w:r>
      <w:r>
        <w:t xml:space="preserve"> </w:t>
      </w:r>
      <w:r>
        <w:rPr>
          <w:rFonts w:hint="eastAsia"/>
        </w:rPr>
        <w:t>&lt;</w:t>
      </w:r>
      <w:r>
        <w:t xml:space="preserve">file&gt;  </w:t>
      </w:r>
      <w:r>
        <w:rPr>
          <w:rFonts w:hint="eastAsia"/>
        </w:rPr>
        <w:t>回到最原始状态</w:t>
      </w:r>
    </w:p>
    <w:p w14:paraId="0B3791E3" w14:textId="6DE4696F" w:rsidR="00715F73" w:rsidRDefault="00715F73" w:rsidP="00510443"/>
    <w:p w14:paraId="5549DC3E" w14:textId="058A8BB5" w:rsidR="00715F73" w:rsidRDefault="00715F73" w:rsidP="00715F73">
      <w:pPr>
        <w:pStyle w:val="1"/>
      </w:pPr>
      <w:r>
        <w:rPr>
          <w:rFonts w:hint="eastAsia"/>
        </w:rPr>
        <w:t>初识分支</w:t>
      </w:r>
    </w:p>
    <w:p w14:paraId="2F1E4019" w14:textId="0B186D65" w:rsidR="00157F1E" w:rsidRDefault="0045282E" w:rsidP="00157F1E">
      <w:r>
        <w:rPr>
          <w:rFonts w:hint="eastAsia"/>
        </w:rPr>
        <w:t>若没有分支功能，只能单基线管理，那么以下场景不方便：</w:t>
      </w:r>
    </w:p>
    <w:p w14:paraId="2686626C" w14:textId="12486D51" w:rsidR="0045282E" w:rsidRDefault="0045282E" w:rsidP="0045282E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多人同时开发部分功能，然后再合并；</w:t>
      </w:r>
    </w:p>
    <w:p w14:paraId="051EF85A" w14:textId="22E4D24E" w:rsidR="0045282E" w:rsidRPr="00157F1E" w:rsidRDefault="0045282E" w:rsidP="0045282E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基于当前上线版本正在开发新功能，但上线版本发现bug需要紧急修复。</w:t>
      </w:r>
    </w:p>
    <w:p w14:paraId="19A12A4B" w14:textId="571D6E92" w:rsidR="0045282E" w:rsidRDefault="00D13C7D" w:rsidP="00D13C7D">
      <w:pPr>
        <w:jc w:val="center"/>
      </w:pPr>
      <w:r>
        <w:object w:dxaOrig="15780" w:dyaOrig="6045" w14:anchorId="34C664F3">
          <v:shape id="_x0000_i1027" type="#_x0000_t75" style="width:415.15pt;height:159pt" o:ole="">
            <v:imagedata r:id="rId10" o:title=""/>
          </v:shape>
          <o:OLEObject Type="Embed" ProgID="Visio.Drawing.15" ShapeID="_x0000_i1027" DrawAspect="Content" ObjectID="_1690546894" r:id="rId11"/>
        </w:object>
      </w:r>
    </w:p>
    <w:p w14:paraId="0D720C89" w14:textId="2606B15D" w:rsidR="00D13C7D" w:rsidRDefault="00D13C7D" w:rsidP="00D13C7D">
      <w:r>
        <w:rPr>
          <w:rFonts w:hint="eastAsia"/>
        </w:rPr>
        <w:t>查看分支：git</w:t>
      </w:r>
      <w:r>
        <w:t xml:space="preserve"> </w:t>
      </w:r>
      <w:r>
        <w:rPr>
          <w:rFonts w:hint="eastAsia"/>
        </w:rPr>
        <w:t>branch</w:t>
      </w:r>
    </w:p>
    <w:p w14:paraId="69CF04A4" w14:textId="2D7E58F0" w:rsidR="00D13C7D" w:rsidRDefault="00D13C7D" w:rsidP="00D13C7D">
      <w:r>
        <w:rPr>
          <w:rFonts w:hint="eastAsia"/>
        </w:rPr>
        <w:t>在当前分支中，创建分支：git</w:t>
      </w:r>
      <w:r>
        <w:t xml:space="preserve"> </w:t>
      </w:r>
      <w:r>
        <w:rPr>
          <w:rFonts w:hint="eastAsia"/>
        </w:rPr>
        <w:t>branch</w:t>
      </w:r>
      <w:r>
        <w:t xml:space="preserve"> </w:t>
      </w:r>
      <w:r>
        <w:rPr>
          <w:rFonts w:hint="eastAsia"/>
        </w:rPr>
        <w:t>&lt;分支名如dev</w:t>
      </w:r>
      <w:r>
        <w:t>&gt;</w:t>
      </w:r>
    </w:p>
    <w:p w14:paraId="54897F00" w14:textId="6326B1CC" w:rsidR="00D13C7D" w:rsidRDefault="00D13C7D" w:rsidP="00D13C7D">
      <w:r>
        <w:rPr>
          <w:rFonts w:hint="eastAsia"/>
        </w:rPr>
        <w:t>切换到别的分支：git</w:t>
      </w:r>
      <w:r>
        <w:t xml:space="preserve"> check</w:t>
      </w:r>
      <w:r>
        <w:rPr>
          <w:rFonts w:hint="eastAsia"/>
        </w:rPr>
        <w:t>o</w:t>
      </w:r>
      <w:r>
        <w:t>ut &lt;</w:t>
      </w:r>
      <w:r>
        <w:rPr>
          <w:rFonts w:hint="eastAsia"/>
        </w:rPr>
        <w:t>分支名如</w:t>
      </w:r>
      <w:r>
        <w:t>dev&gt;</w:t>
      </w:r>
    </w:p>
    <w:p w14:paraId="5E7FCB4E" w14:textId="0A109A0B" w:rsidR="00C35CB8" w:rsidRDefault="00C35CB8" w:rsidP="00D13C7D">
      <w:r>
        <w:rPr>
          <w:rFonts w:hint="eastAsia"/>
        </w:rPr>
        <w:t>切换回</w:t>
      </w:r>
      <w:r w:rsidR="00CD3D57">
        <w:rPr>
          <w:rFonts w:hint="eastAsia"/>
        </w:rPr>
        <w:t>主分支：g</w:t>
      </w:r>
      <w:r w:rsidR="00CD3D57">
        <w:t>it checkout master</w:t>
      </w:r>
    </w:p>
    <w:p w14:paraId="39F260AD" w14:textId="4BB1F619" w:rsidR="00CD3D57" w:rsidRDefault="00CD3D57" w:rsidP="00D13C7D"/>
    <w:p w14:paraId="053B0397" w14:textId="62D1B2AC" w:rsidR="00B54163" w:rsidRDefault="00B54163" w:rsidP="00D13C7D">
      <w:r>
        <w:rPr>
          <w:rFonts w:hint="eastAsia"/>
        </w:rPr>
        <w:t>将其他分支合并到主分支：先确认切换到master分支，然后</w:t>
      </w:r>
      <w:r>
        <w:t>git merge &lt;</w:t>
      </w:r>
      <w:r>
        <w:rPr>
          <w:rFonts w:hint="eastAsia"/>
        </w:rPr>
        <w:t>分支名如</w:t>
      </w:r>
      <w:r>
        <w:t>bug&gt;</w:t>
      </w:r>
    </w:p>
    <w:p w14:paraId="21C066F3" w14:textId="78F28EF4" w:rsidR="00B54163" w:rsidRDefault="00B54163" w:rsidP="00D13C7D">
      <w:r>
        <w:rPr>
          <w:rFonts w:hint="eastAsia"/>
        </w:rPr>
        <w:t>删除无用的分支：git</w:t>
      </w:r>
      <w:r>
        <w:t xml:space="preserve"> branch -d &lt;</w:t>
      </w:r>
      <w:r>
        <w:rPr>
          <w:rFonts w:hint="eastAsia"/>
        </w:rPr>
        <w:t>分支名如bug</w:t>
      </w:r>
      <w:r>
        <w:t>&gt;</w:t>
      </w:r>
    </w:p>
    <w:p w14:paraId="0C632473" w14:textId="527A025A" w:rsidR="00B54163" w:rsidRDefault="00B54163" w:rsidP="00D13C7D"/>
    <w:p w14:paraId="2DB927D7" w14:textId="5670B8DE" w:rsidR="00B54163" w:rsidRPr="00B54163" w:rsidRDefault="0017142D" w:rsidP="00D13C7D">
      <w:r>
        <w:rPr>
          <w:rFonts w:hint="eastAsia"/>
        </w:rPr>
        <w:t>合并分支时，可能产生冲突，此时需要找到冲突的文件位置，手动解决</w:t>
      </w:r>
      <w:r w:rsidR="006E7C75">
        <w:rPr>
          <w:rFonts w:hint="eastAsia"/>
        </w:rPr>
        <w:t>，然后再</w:t>
      </w:r>
      <w:r w:rsidR="00A564C7">
        <w:rPr>
          <w:rFonts w:hint="eastAsia"/>
        </w:rPr>
        <w:t>add及commit，或者</w:t>
      </w:r>
      <w:r w:rsidR="00192521">
        <w:rPr>
          <w:rFonts w:hint="eastAsia"/>
        </w:rPr>
        <w:t>你也可以选择</w:t>
      </w:r>
      <w:r w:rsidR="00A564C7">
        <w:rPr>
          <w:rFonts w:hint="eastAsia"/>
        </w:rPr>
        <w:t>通过g</w:t>
      </w:r>
      <w:r w:rsidR="00A564C7">
        <w:t>it merge –abort</w:t>
      </w:r>
      <w:r w:rsidR="00A564C7">
        <w:rPr>
          <w:rFonts w:hint="eastAsia"/>
        </w:rPr>
        <w:t>进行取消合并</w:t>
      </w:r>
      <w:r>
        <w:rPr>
          <w:rFonts w:hint="eastAsia"/>
        </w:rPr>
        <w:t>。</w:t>
      </w:r>
    </w:p>
    <w:p w14:paraId="69ED48EB" w14:textId="59B13FC8" w:rsidR="00D13C7D" w:rsidRDefault="00D13C7D" w:rsidP="00D13C7D"/>
    <w:p w14:paraId="7FE8BC63" w14:textId="53BFEB60" w:rsidR="00325511" w:rsidRDefault="00325511" w:rsidP="00D13C7D">
      <w:r>
        <w:rPr>
          <w:rFonts w:hint="eastAsia"/>
        </w:rPr>
        <w:t>总结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689"/>
        <w:gridCol w:w="5607"/>
      </w:tblGrid>
      <w:tr w:rsidR="00325511" w14:paraId="44180EEE" w14:textId="77777777" w:rsidTr="00325511">
        <w:tc>
          <w:tcPr>
            <w:tcW w:w="2689" w:type="dxa"/>
          </w:tcPr>
          <w:p w14:paraId="7245750A" w14:textId="17CCEB3F" w:rsidR="00325511" w:rsidRDefault="00325511" w:rsidP="00D13C7D">
            <w:r>
              <w:rPr>
                <w:rFonts w:hint="eastAsia"/>
              </w:rPr>
              <w:t>查看分支</w:t>
            </w:r>
          </w:p>
        </w:tc>
        <w:tc>
          <w:tcPr>
            <w:tcW w:w="5607" w:type="dxa"/>
          </w:tcPr>
          <w:p w14:paraId="1296F3EA" w14:textId="4A10F2E0" w:rsidR="00325511" w:rsidRDefault="00623E01" w:rsidP="00D13C7D">
            <w:r>
              <w:t>g</w:t>
            </w:r>
            <w:r>
              <w:rPr>
                <w:rFonts w:hint="eastAsia"/>
              </w:rPr>
              <w:t>it</w:t>
            </w:r>
            <w:r>
              <w:t xml:space="preserve"> </w:t>
            </w:r>
            <w:r w:rsidR="00325511">
              <w:t>branch</w:t>
            </w:r>
          </w:p>
        </w:tc>
      </w:tr>
      <w:tr w:rsidR="00325511" w14:paraId="19CCDD42" w14:textId="77777777" w:rsidTr="00325511">
        <w:tc>
          <w:tcPr>
            <w:tcW w:w="2689" w:type="dxa"/>
          </w:tcPr>
          <w:p w14:paraId="1996E356" w14:textId="06F9ECA6" w:rsidR="00325511" w:rsidRDefault="00325511" w:rsidP="00D13C7D">
            <w:r>
              <w:rPr>
                <w:rFonts w:hint="eastAsia"/>
              </w:rPr>
              <w:t>创建分支</w:t>
            </w:r>
          </w:p>
        </w:tc>
        <w:tc>
          <w:tcPr>
            <w:tcW w:w="5607" w:type="dxa"/>
          </w:tcPr>
          <w:p w14:paraId="4C9C0DDE" w14:textId="1A857072" w:rsidR="00325511" w:rsidRDefault="00623E01" w:rsidP="00D13C7D">
            <w:r>
              <w:t>g</w:t>
            </w:r>
            <w:r>
              <w:rPr>
                <w:rFonts w:hint="eastAsia"/>
              </w:rPr>
              <w:t>it</w:t>
            </w:r>
            <w:r>
              <w:t xml:space="preserve"> </w:t>
            </w:r>
            <w:r w:rsidR="00325511">
              <w:rPr>
                <w:rFonts w:hint="eastAsia"/>
              </w:rPr>
              <w:t>branch</w:t>
            </w:r>
            <w:r w:rsidR="00325511">
              <w:t xml:space="preserve"> </w:t>
            </w:r>
            <w:r w:rsidR="00325511">
              <w:rPr>
                <w:rFonts w:hint="eastAsia"/>
              </w:rPr>
              <w:t>&lt;分支名称&gt;</w:t>
            </w:r>
          </w:p>
        </w:tc>
      </w:tr>
      <w:tr w:rsidR="00325511" w14:paraId="31F1A00D" w14:textId="77777777" w:rsidTr="00325511">
        <w:tc>
          <w:tcPr>
            <w:tcW w:w="2689" w:type="dxa"/>
          </w:tcPr>
          <w:p w14:paraId="45A7F711" w14:textId="1AD50B2B" w:rsidR="00325511" w:rsidRDefault="00325511" w:rsidP="00D13C7D">
            <w:r>
              <w:rPr>
                <w:rFonts w:hint="eastAsia"/>
              </w:rPr>
              <w:t>切换分支</w:t>
            </w:r>
          </w:p>
        </w:tc>
        <w:tc>
          <w:tcPr>
            <w:tcW w:w="5607" w:type="dxa"/>
          </w:tcPr>
          <w:p w14:paraId="57BE1327" w14:textId="66818E34" w:rsidR="00325511" w:rsidRDefault="00623E01" w:rsidP="00D13C7D">
            <w:r>
              <w:t>g</w:t>
            </w:r>
            <w:r>
              <w:rPr>
                <w:rFonts w:hint="eastAsia"/>
              </w:rPr>
              <w:t>it</w:t>
            </w:r>
            <w:r>
              <w:t xml:space="preserve"> </w:t>
            </w:r>
            <w:r w:rsidR="00325511">
              <w:rPr>
                <w:rFonts w:hint="eastAsia"/>
              </w:rPr>
              <w:t>checkout</w:t>
            </w:r>
            <w:r w:rsidR="00325511">
              <w:t xml:space="preserve"> </w:t>
            </w:r>
            <w:r w:rsidR="00325511">
              <w:rPr>
                <w:rFonts w:hint="eastAsia"/>
              </w:rPr>
              <w:t>&lt;分支名称&gt;</w:t>
            </w:r>
          </w:p>
        </w:tc>
      </w:tr>
      <w:tr w:rsidR="00325511" w14:paraId="5F5F7B9B" w14:textId="77777777" w:rsidTr="00325511">
        <w:tc>
          <w:tcPr>
            <w:tcW w:w="2689" w:type="dxa"/>
          </w:tcPr>
          <w:p w14:paraId="6E136382" w14:textId="31C8DD40" w:rsidR="00325511" w:rsidRDefault="00325511" w:rsidP="00D13C7D">
            <w:r>
              <w:rPr>
                <w:rFonts w:hint="eastAsia"/>
              </w:rPr>
              <w:t>分支合并（可能产生冲突）</w:t>
            </w:r>
          </w:p>
        </w:tc>
        <w:tc>
          <w:tcPr>
            <w:tcW w:w="5607" w:type="dxa"/>
          </w:tcPr>
          <w:p w14:paraId="7D96E452" w14:textId="77777777" w:rsidR="00325511" w:rsidRDefault="00325511" w:rsidP="00D13C7D">
            <w:r>
              <w:rPr>
                <w:rFonts w:hint="eastAsia"/>
              </w:rPr>
              <w:t>git</w:t>
            </w:r>
            <w:r>
              <w:t xml:space="preserve"> </w:t>
            </w:r>
            <w:r>
              <w:rPr>
                <w:rFonts w:hint="eastAsia"/>
              </w:rPr>
              <w:t>merge</w:t>
            </w:r>
            <w:r>
              <w:t xml:space="preserve"> &lt;</w:t>
            </w:r>
            <w:r>
              <w:rPr>
                <w:rFonts w:hint="eastAsia"/>
              </w:rPr>
              <w:t>要合并的分支</w:t>
            </w:r>
            <w:r>
              <w:t>&gt;</w:t>
            </w:r>
          </w:p>
          <w:p w14:paraId="78DD5DAC" w14:textId="3081350B" w:rsidR="00325511" w:rsidRPr="00325511" w:rsidRDefault="00325511" w:rsidP="00D13C7D">
            <w:r>
              <w:rPr>
                <w:rFonts w:hint="eastAsia"/>
              </w:rPr>
              <w:t>注意：先确认切换分支再合并</w:t>
            </w:r>
          </w:p>
        </w:tc>
      </w:tr>
      <w:tr w:rsidR="00325511" w14:paraId="204EBB51" w14:textId="77777777" w:rsidTr="00325511">
        <w:tc>
          <w:tcPr>
            <w:tcW w:w="2689" w:type="dxa"/>
          </w:tcPr>
          <w:p w14:paraId="7C1A1798" w14:textId="25FE5EE9" w:rsidR="00325511" w:rsidRDefault="00325511" w:rsidP="00D13C7D">
            <w:r>
              <w:rPr>
                <w:rFonts w:hint="eastAsia"/>
              </w:rPr>
              <w:t>删除分支</w:t>
            </w:r>
          </w:p>
        </w:tc>
        <w:tc>
          <w:tcPr>
            <w:tcW w:w="5607" w:type="dxa"/>
          </w:tcPr>
          <w:p w14:paraId="10080FB1" w14:textId="12661C9B" w:rsidR="00325511" w:rsidRDefault="00864649" w:rsidP="00D13C7D">
            <w:r>
              <w:t>g</w:t>
            </w:r>
            <w:r>
              <w:rPr>
                <w:rFonts w:hint="eastAsia"/>
              </w:rPr>
              <w:t>it</w:t>
            </w:r>
            <w:r>
              <w:t xml:space="preserve"> </w:t>
            </w:r>
            <w:r w:rsidR="00325511">
              <w:t xml:space="preserve">branch -d </w:t>
            </w:r>
            <w:r w:rsidR="00325511">
              <w:rPr>
                <w:rFonts w:hint="eastAsia"/>
              </w:rPr>
              <w:t>&lt;分支名称&gt;</w:t>
            </w:r>
          </w:p>
        </w:tc>
      </w:tr>
    </w:tbl>
    <w:p w14:paraId="04B5AE9A" w14:textId="6EFE3EAB" w:rsidR="00325511" w:rsidRDefault="00325511" w:rsidP="00D13C7D"/>
    <w:p w14:paraId="2AB7141E" w14:textId="494E276E" w:rsidR="001C0052" w:rsidRDefault="001C0052" w:rsidP="001C0052">
      <w:pPr>
        <w:pStyle w:val="1"/>
      </w:pPr>
      <w:r>
        <w:rPr>
          <w:rFonts w:hint="eastAsia"/>
        </w:rPr>
        <w:lastRenderedPageBreak/>
        <w:t>工作流</w:t>
      </w:r>
    </w:p>
    <w:p w14:paraId="07AE7AC6" w14:textId="14D39FAF" w:rsidR="0001612D" w:rsidRDefault="0001612D" w:rsidP="001C0052">
      <w:r>
        <w:rPr>
          <w:rFonts w:hint="eastAsia"/>
        </w:rPr>
        <w:t>注意开发规范</w:t>
      </w:r>
      <w:r w:rsidR="00AA4731">
        <w:rPr>
          <w:rFonts w:hint="eastAsia"/>
        </w:rPr>
        <w:t>（工作流规范）</w:t>
      </w:r>
      <w:r>
        <w:rPr>
          <w:rFonts w:hint="eastAsia"/>
        </w:rPr>
        <w:t>：</w:t>
      </w:r>
    </w:p>
    <w:p w14:paraId="564B8179" w14:textId="65947998" w:rsidR="001C0052" w:rsidRDefault="0001612D" w:rsidP="001C0052">
      <w:r>
        <w:rPr>
          <w:rFonts w:hint="eastAsia"/>
        </w:rPr>
        <w:t>分支至少得有两个，包括主分支、开发分支。</w:t>
      </w:r>
    </w:p>
    <w:p w14:paraId="0C09B741" w14:textId="2CB6D961" w:rsidR="002C36C5" w:rsidRDefault="002C36C5" w:rsidP="001C0052">
      <w:r w:rsidRPr="007B7A1B">
        <w:rPr>
          <w:rFonts w:hint="eastAsia"/>
          <w:color w:val="FF0000"/>
        </w:rPr>
        <w:t>定义好</w:t>
      </w:r>
      <w:r w:rsidR="00CD5E4E" w:rsidRPr="007B7A1B">
        <w:rPr>
          <w:rFonts w:hint="eastAsia"/>
          <w:color w:val="FF0000"/>
        </w:rPr>
        <w:t>管理</w:t>
      </w:r>
      <w:r w:rsidRPr="007B7A1B">
        <w:rPr>
          <w:rFonts w:hint="eastAsia"/>
          <w:color w:val="FF0000"/>
        </w:rPr>
        <w:t>规范，ma</w:t>
      </w:r>
      <w:r w:rsidRPr="007B7A1B">
        <w:rPr>
          <w:color w:val="FF0000"/>
        </w:rPr>
        <w:t>ster</w:t>
      </w:r>
      <w:r w:rsidRPr="007B7A1B">
        <w:rPr>
          <w:rFonts w:hint="eastAsia"/>
          <w:color w:val="FF0000"/>
        </w:rPr>
        <w:t>上不要瞎搞，只保留上线版本/稳定版。其他正在开发的或公测版等都在开发分支上搞</w:t>
      </w:r>
      <w:r>
        <w:rPr>
          <w:rFonts w:hint="eastAsia"/>
        </w:rPr>
        <w:t>。</w:t>
      </w:r>
    </w:p>
    <w:p w14:paraId="7DBE16BB" w14:textId="007B027E" w:rsidR="007973D2" w:rsidRDefault="007973D2" w:rsidP="001C0052"/>
    <w:p w14:paraId="538B69A1" w14:textId="49A1805D" w:rsidR="007973D2" w:rsidRDefault="007973D2" w:rsidP="007973D2">
      <w:pPr>
        <w:pStyle w:val="1"/>
      </w:pPr>
      <w:r>
        <w:rPr>
          <w:rFonts w:hint="eastAsia"/>
        </w:rPr>
        <w:t>GitHub基本操作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256"/>
        <w:gridCol w:w="5040"/>
      </w:tblGrid>
      <w:tr w:rsidR="007973D2" w14:paraId="329E0170" w14:textId="77777777" w:rsidTr="007973D2">
        <w:tc>
          <w:tcPr>
            <w:tcW w:w="3256" w:type="dxa"/>
          </w:tcPr>
          <w:p w14:paraId="423E2031" w14:textId="32A6E4E4" w:rsidR="007973D2" w:rsidRDefault="007973D2" w:rsidP="007973D2">
            <w:r>
              <w:rPr>
                <w:rFonts w:hint="eastAsia"/>
              </w:rPr>
              <w:t>为远程仓库起别名</w:t>
            </w:r>
          </w:p>
        </w:tc>
        <w:tc>
          <w:tcPr>
            <w:tcW w:w="5040" w:type="dxa"/>
          </w:tcPr>
          <w:p w14:paraId="6465DB61" w14:textId="6AE06476" w:rsidR="007973D2" w:rsidRDefault="007973D2" w:rsidP="007973D2">
            <w:r>
              <w:t>git remote add &lt;</w:t>
            </w:r>
            <w:r>
              <w:rPr>
                <w:rFonts w:hint="eastAsia"/>
              </w:rPr>
              <w:t>别名</w:t>
            </w:r>
            <w:r>
              <w:t xml:space="preserve">&gt; </w:t>
            </w:r>
            <w:r>
              <w:rPr>
                <w:rFonts w:hint="eastAsia"/>
              </w:rPr>
              <w:t>远程仓库地址</w:t>
            </w:r>
          </w:p>
        </w:tc>
      </w:tr>
      <w:tr w:rsidR="007973D2" w14:paraId="3225F4A2" w14:textId="77777777" w:rsidTr="007973D2">
        <w:tc>
          <w:tcPr>
            <w:tcW w:w="3256" w:type="dxa"/>
          </w:tcPr>
          <w:p w14:paraId="22720729" w14:textId="446F7EEA" w:rsidR="007973D2" w:rsidRDefault="007973D2" w:rsidP="007973D2">
            <w:r>
              <w:rPr>
                <w:rFonts w:hint="eastAsia"/>
              </w:rPr>
              <w:t>向远程仓库推送代码</w:t>
            </w:r>
          </w:p>
        </w:tc>
        <w:tc>
          <w:tcPr>
            <w:tcW w:w="5040" w:type="dxa"/>
          </w:tcPr>
          <w:p w14:paraId="0B896CF7" w14:textId="31DD7300" w:rsidR="007973D2" w:rsidRDefault="007973D2" w:rsidP="007973D2">
            <w:r>
              <w:t>git</w:t>
            </w:r>
            <w:r>
              <w:rPr>
                <w:rFonts w:hint="eastAsia"/>
              </w:rPr>
              <w:t xml:space="preserve"> push</w:t>
            </w:r>
            <w:r>
              <w:t xml:space="preserve"> -u &lt;</w:t>
            </w:r>
            <w:r>
              <w:rPr>
                <w:rFonts w:hint="eastAsia"/>
              </w:rPr>
              <w:t>别名</w:t>
            </w:r>
            <w:r>
              <w:t xml:space="preserve">&gt; </w:t>
            </w:r>
            <w:r>
              <w:rPr>
                <w:rFonts w:hint="eastAsia"/>
              </w:rPr>
              <w:t>分支名</w:t>
            </w:r>
          </w:p>
        </w:tc>
      </w:tr>
      <w:tr w:rsidR="007973D2" w14:paraId="793A9F78" w14:textId="77777777" w:rsidTr="007973D2">
        <w:tc>
          <w:tcPr>
            <w:tcW w:w="3256" w:type="dxa"/>
          </w:tcPr>
          <w:p w14:paraId="13191541" w14:textId="08DE044D" w:rsidR="007973D2" w:rsidRDefault="007973D2" w:rsidP="007973D2">
            <w:r>
              <w:rPr>
                <w:rFonts w:hint="eastAsia"/>
              </w:rPr>
              <w:t>克隆远程仓库的代码</w:t>
            </w:r>
          </w:p>
        </w:tc>
        <w:tc>
          <w:tcPr>
            <w:tcW w:w="5040" w:type="dxa"/>
          </w:tcPr>
          <w:p w14:paraId="094FE57A" w14:textId="77777777" w:rsidR="007973D2" w:rsidRDefault="007973D2" w:rsidP="007973D2">
            <w:r>
              <w:t xml:space="preserve">git </w:t>
            </w:r>
            <w:r>
              <w:rPr>
                <w:rFonts w:hint="eastAsia"/>
              </w:rPr>
              <w:t>clone</w:t>
            </w:r>
            <w:r>
              <w:t xml:space="preserve"> &lt;</w:t>
            </w:r>
            <w:r>
              <w:rPr>
                <w:rFonts w:hint="eastAsia"/>
              </w:rPr>
              <w:t>远程仓库地址&gt;</w:t>
            </w:r>
            <w:r>
              <w:t xml:space="preserve"> </w:t>
            </w:r>
          </w:p>
          <w:p w14:paraId="44512D10" w14:textId="3D00048F" w:rsidR="007973D2" w:rsidRDefault="007973D2" w:rsidP="007973D2">
            <w:r>
              <w:rPr>
                <w:rFonts w:hint="eastAsia"/>
              </w:rPr>
              <w:t>注：内部已实现git</w:t>
            </w:r>
            <w:r>
              <w:t xml:space="preserve"> remote add &lt;</w:t>
            </w:r>
            <w:r>
              <w:rPr>
                <w:rFonts w:hint="eastAsia"/>
              </w:rPr>
              <w:t>别名</w:t>
            </w:r>
            <w:r>
              <w:t xml:space="preserve">&gt; </w:t>
            </w:r>
            <w:r>
              <w:rPr>
                <w:rFonts w:hint="eastAsia"/>
              </w:rPr>
              <w:t>远程仓库地址</w:t>
            </w:r>
          </w:p>
        </w:tc>
      </w:tr>
      <w:tr w:rsidR="007973D2" w14:paraId="30BCB24C" w14:textId="77777777" w:rsidTr="007973D2">
        <w:tc>
          <w:tcPr>
            <w:tcW w:w="3256" w:type="dxa"/>
          </w:tcPr>
          <w:p w14:paraId="1B40059B" w14:textId="44BBC18F" w:rsidR="007973D2" w:rsidRDefault="007973D2" w:rsidP="007973D2">
            <w:r>
              <w:rPr>
                <w:rFonts w:hint="eastAsia"/>
              </w:rPr>
              <w:t>切换分支</w:t>
            </w:r>
          </w:p>
        </w:tc>
        <w:tc>
          <w:tcPr>
            <w:tcW w:w="5040" w:type="dxa"/>
          </w:tcPr>
          <w:p w14:paraId="0223C156" w14:textId="26707FE1" w:rsidR="007973D2" w:rsidRDefault="007973D2" w:rsidP="007973D2">
            <w:r>
              <w:rPr>
                <w:rFonts w:hint="eastAsia"/>
              </w:rPr>
              <w:t>g</w:t>
            </w:r>
            <w:r>
              <w:t>it checkout &lt;</w:t>
            </w:r>
            <w:r>
              <w:rPr>
                <w:rFonts w:hint="eastAsia"/>
              </w:rPr>
              <w:t>分支名</w:t>
            </w:r>
            <w:r>
              <w:t>&gt;</w:t>
            </w:r>
          </w:p>
        </w:tc>
      </w:tr>
    </w:tbl>
    <w:p w14:paraId="53C65DA1" w14:textId="77777777" w:rsidR="007973D2" w:rsidRPr="007973D2" w:rsidRDefault="007973D2" w:rsidP="007973D2"/>
    <w:p w14:paraId="4FAD9067" w14:textId="5A10008D" w:rsidR="00C633E6" w:rsidRDefault="00C633E6" w:rsidP="00C633E6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在甲方</w:t>
      </w:r>
      <w:r>
        <w:t>dev</w:t>
      </w:r>
      <w:r>
        <w:rPr>
          <w:rFonts w:hint="eastAsia"/>
        </w:rPr>
        <w:t>分支开发；</w:t>
      </w:r>
    </w:p>
    <w:p w14:paraId="6DFE8C9B" w14:textId="77777777" w:rsidR="00C633E6" w:rsidRDefault="00C633E6" w:rsidP="00C633E6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提交代码：</w:t>
      </w:r>
    </w:p>
    <w:p w14:paraId="62F38667" w14:textId="5965172F" w:rsidR="00C633E6" w:rsidRDefault="00C633E6" w:rsidP="00C633E6">
      <w:pPr>
        <w:pStyle w:val="a3"/>
        <w:numPr>
          <w:ilvl w:val="4"/>
          <w:numId w:val="1"/>
        </w:numPr>
        <w:ind w:firstLineChars="0"/>
      </w:pPr>
      <w:r>
        <w:rPr>
          <w:rFonts w:hint="eastAsia"/>
        </w:rPr>
        <w:t>git</w:t>
      </w:r>
      <w:r>
        <w:t xml:space="preserve"> </w:t>
      </w:r>
      <w:r>
        <w:rPr>
          <w:rFonts w:hint="eastAsia"/>
        </w:rPr>
        <w:t>add</w:t>
      </w:r>
      <w:r>
        <w:t xml:space="preserve"> </w:t>
      </w:r>
      <w:r>
        <w:rPr>
          <w:rFonts w:hint="eastAsia"/>
        </w:rPr>
        <w:t>.</w:t>
      </w:r>
    </w:p>
    <w:p w14:paraId="1637501A" w14:textId="545AD73F" w:rsidR="00C633E6" w:rsidRDefault="00C633E6" w:rsidP="00C633E6">
      <w:pPr>
        <w:pStyle w:val="a3"/>
        <w:numPr>
          <w:ilvl w:val="4"/>
          <w:numId w:val="1"/>
        </w:numPr>
        <w:ind w:firstLineChars="0"/>
      </w:pPr>
      <w:r>
        <w:rPr>
          <w:rFonts w:hint="eastAsia"/>
        </w:rPr>
        <w:t>g</w:t>
      </w:r>
      <w:r>
        <w:t>it commit -m ‘xxxxx’</w:t>
      </w:r>
    </w:p>
    <w:p w14:paraId="1D9133D3" w14:textId="49CA38CA" w:rsidR="00C633E6" w:rsidRDefault="00C633E6" w:rsidP="00C633E6">
      <w:pPr>
        <w:pStyle w:val="a3"/>
        <w:numPr>
          <w:ilvl w:val="4"/>
          <w:numId w:val="1"/>
        </w:numPr>
        <w:ind w:firstLineChars="0"/>
      </w:pPr>
      <w:r>
        <w:rPr>
          <w:rFonts w:hint="eastAsia"/>
        </w:rPr>
        <w:t>g</w:t>
      </w:r>
      <w:r>
        <w:t>it push &lt;</w:t>
      </w:r>
      <w:r>
        <w:rPr>
          <w:rFonts w:hint="eastAsia"/>
        </w:rPr>
        <w:t>仓库别名</w:t>
      </w:r>
      <w:r>
        <w:t xml:space="preserve">&gt; </w:t>
      </w:r>
      <w:r>
        <w:rPr>
          <w:rFonts w:hint="eastAsia"/>
        </w:rPr>
        <w:t>dev</w:t>
      </w:r>
    </w:p>
    <w:p w14:paraId="57042266" w14:textId="1FD9D6F5" w:rsidR="00C633E6" w:rsidRDefault="00C633E6" w:rsidP="00C633E6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在乙方继续开发dev分支并提交</w:t>
      </w:r>
    </w:p>
    <w:p w14:paraId="52BA8DD7" w14:textId="2B13D93E" w:rsidR="00C633E6" w:rsidRDefault="00C633E6" w:rsidP="00C633E6">
      <w:pPr>
        <w:pStyle w:val="a3"/>
        <w:numPr>
          <w:ilvl w:val="4"/>
          <w:numId w:val="1"/>
        </w:numPr>
        <w:ind w:firstLineChars="0"/>
      </w:pPr>
      <w:r>
        <w:rPr>
          <w:rFonts w:hint="eastAsia"/>
        </w:rPr>
        <w:t>拉代码：git</w:t>
      </w:r>
      <w:r>
        <w:t xml:space="preserve"> </w:t>
      </w:r>
      <w:r>
        <w:rPr>
          <w:rFonts w:hint="eastAsia"/>
        </w:rPr>
        <w:t>pull</w:t>
      </w:r>
      <w:r>
        <w:t xml:space="preserve"> </w:t>
      </w:r>
      <w:r>
        <w:rPr>
          <w:rFonts w:hint="eastAsia"/>
        </w:rPr>
        <w:t>&lt;仓库别名</w:t>
      </w:r>
      <w:r>
        <w:t xml:space="preserve">&gt; </w:t>
      </w:r>
      <w:r>
        <w:rPr>
          <w:rFonts w:hint="eastAsia"/>
        </w:rPr>
        <w:t>dev</w:t>
      </w:r>
    </w:p>
    <w:p w14:paraId="512644BC" w14:textId="4C10D163" w:rsidR="00C633E6" w:rsidRDefault="00C633E6" w:rsidP="00C633E6">
      <w:pPr>
        <w:pStyle w:val="a3"/>
        <w:numPr>
          <w:ilvl w:val="4"/>
          <w:numId w:val="1"/>
        </w:numPr>
        <w:ind w:firstLineChars="0"/>
      </w:pPr>
      <w:r>
        <w:rPr>
          <w:rFonts w:hint="eastAsia"/>
        </w:rPr>
        <w:t>继续开发</w:t>
      </w:r>
    </w:p>
    <w:p w14:paraId="3C3D996F" w14:textId="404A2389" w:rsidR="00C633E6" w:rsidRDefault="00C633E6" w:rsidP="00C633E6">
      <w:pPr>
        <w:pStyle w:val="a3"/>
        <w:numPr>
          <w:ilvl w:val="4"/>
          <w:numId w:val="1"/>
        </w:numPr>
        <w:ind w:firstLineChars="0"/>
      </w:pPr>
      <w:r>
        <w:rPr>
          <w:rFonts w:hint="eastAsia"/>
        </w:rPr>
        <w:t>提交</w:t>
      </w:r>
    </w:p>
    <w:p w14:paraId="7742227F" w14:textId="311E039E" w:rsidR="00C633E6" w:rsidRDefault="00C633E6" w:rsidP="00C633E6">
      <w:pPr>
        <w:pStyle w:val="a3"/>
        <w:numPr>
          <w:ilvl w:val="5"/>
          <w:numId w:val="1"/>
        </w:numPr>
        <w:ind w:firstLineChars="0"/>
      </w:pPr>
      <w:r>
        <w:rPr>
          <w:rFonts w:hint="eastAsia"/>
        </w:rPr>
        <w:t>git</w:t>
      </w:r>
      <w:r>
        <w:t xml:space="preserve"> </w:t>
      </w:r>
      <w:r>
        <w:rPr>
          <w:rFonts w:hint="eastAsia"/>
        </w:rPr>
        <w:t>add .</w:t>
      </w:r>
    </w:p>
    <w:p w14:paraId="677D923F" w14:textId="4B8056A1" w:rsidR="00C633E6" w:rsidRDefault="00C633E6" w:rsidP="00C633E6">
      <w:pPr>
        <w:pStyle w:val="a3"/>
        <w:numPr>
          <w:ilvl w:val="5"/>
          <w:numId w:val="1"/>
        </w:numPr>
        <w:ind w:firstLineChars="0"/>
      </w:pPr>
      <w:r>
        <w:rPr>
          <w:rFonts w:hint="eastAsia"/>
        </w:rPr>
        <w:t>g</w:t>
      </w:r>
      <w:r>
        <w:t>it commit -m ‘xxx’</w:t>
      </w:r>
    </w:p>
    <w:p w14:paraId="5254AF87" w14:textId="35A4B84A" w:rsidR="00C633E6" w:rsidRDefault="00C633E6" w:rsidP="00C633E6">
      <w:pPr>
        <w:pStyle w:val="a3"/>
        <w:numPr>
          <w:ilvl w:val="5"/>
          <w:numId w:val="1"/>
        </w:numPr>
        <w:ind w:firstLineChars="0"/>
      </w:pPr>
      <w:r>
        <w:rPr>
          <w:rFonts w:hint="eastAsia"/>
        </w:rPr>
        <w:t>g</w:t>
      </w:r>
      <w:r>
        <w:t>it push &lt;</w:t>
      </w:r>
      <w:r>
        <w:rPr>
          <w:rFonts w:hint="eastAsia"/>
        </w:rPr>
        <w:t>仓库别名</w:t>
      </w:r>
      <w:r>
        <w:t xml:space="preserve">&gt; </w:t>
      </w:r>
      <w:r>
        <w:rPr>
          <w:rFonts w:hint="eastAsia"/>
        </w:rPr>
        <w:t>dev</w:t>
      </w:r>
    </w:p>
    <w:p w14:paraId="0B3ECCC6" w14:textId="3C2CEFD2" w:rsidR="00C633E6" w:rsidRDefault="00C633E6" w:rsidP="00C633E6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两地开发</w:t>
      </w:r>
      <w:r w:rsidR="00EC1CD8">
        <w:rPr>
          <w:rFonts w:hint="eastAsia"/>
        </w:rPr>
        <w:t>测试</w:t>
      </w:r>
      <w:r>
        <w:rPr>
          <w:rFonts w:hint="eastAsia"/>
        </w:rPr>
        <w:t>完毕，将d</w:t>
      </w:r>
      <w:r>
        <w:t>ev</w:t>
      </w:r>
      <w:r>
        <w:rPr>
          <w:rFonts w:hint="eastAsia"/>
        </w:rPr>
        <w:t>分支合并到master，进行上线</w:t>
      </w:r>
    </w:p>
    <w:p w14:paraId="086C7EB4" w14:textId="443F53F4" w:rsidR="00C633E6" w:rsidRDefault="00C633E6" w:rsidP="00C633E6">
      <w:pPr>
        <w:pStyle w:val="a3"/>
        <w:numPr>
          <w:ilvl w:val="4"/>
          <w:numId w:val="1"/>
        </w:numPr>
        <w:ind w:firstLineChars="0"/>
      </w:pPr>
      <w:r>
        <w:rPr>
          <w:rFonts w:hint="eastAsia"/>
        </w:rPr>
        <w:t>git</w:t>
      </w:r>
      <w:r>
        <w:t xml:space="preserve"> checkout master</w:t>
      </w:r>
    </w:p>
    <w:p w14:paraId="4C849C0B" w14:textId="40C00ECD" w:rsidR="00C633E6" w:rsidRDefault="00C633E6" w:rsidP="00C633E6">
      <w:pPr>
        <w:pStyle w:val="a3"/>
        <w:numPr>
          <w:ilvl w:val="4"/>
          <w:numId w:val="1"/>
        </w:numPr>
        <w:ind w:firstLineChars="0"/>
      </w:pPr>
      <w:r>
        <w:rPr>
          <w:rFonts w:hint="eastAsia"/>
        </w:rPr>
        <w:t>g</w:t>
      </w:r>
      <w:r>
        <w:t>it merge dev</w:t>
      </w:r>
    </w:p>
    <w:p w14:paraId="23049ECC" w14:textId="5853DAAC" w:rsidR="00C633E6" w:rsidRDefault="00C633E6" w:rsidP="00C633E6">
      <w:pPr>
        <w:pStyle w:val="a3"/>
        <w:numPr>
          <w:ilvl w:val="4"/>
          <w:numId w:val="1"/>
        </w:numPr>
        <w:ind w:firstLineChars="0"/>
      </w:pPr>
      <w:r>
        <w:rPr>
          <w:rFonts w:hint="eastAsia"/>
        </w:rPr>
        <w:t>g</w:t>
      </w:r>
      <w:r>
        <w:t>it push &lt;</w:t>
      </w:r>
      <w:r>
        <w:rPr>
          <w:rFonts w:hint="eastAsia"/>
        </w:rPr>
        <w:t>仓库别名</w:t>
      </w:r>
      <w:r>
        <w:t xml:space="preserve">&gt; </w:t>
      </w:r>
      <w:r w:rsidR="00EC1CD8">
        <w:t>master</w:t>
      </w:r>
    </w:p>
    <w:p w14:paraId="23F8E968" w14:textId="76069E5C" w:rsidR="00EC1CD8" w:rsidRDefault="00EC1CD8" w:rsidP="00EC1CD8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把dev分支也推送到远程仓库</w:t>
      </w:r>
    </w:p>
    <w:p w14:paraId="76F6207C" w14:textId="2FF2A62C" w:rsidR="00EC1CD8" w:rsidRDefault="00EC1CD8" w:rsidP="00EC1CD8">
      <w:pPr>
        <w:pStyle w:val="a3"/>
        <w:numPr>
          <w:ilvl w:val="4"/>
          <w:numId w:val="1"/>
        </w:numPr>
        <w:ind w:firstLineChars="0"/>
      </w:pPr>
      <w:r>
        <w:rPr>
          <w:rFonts w:hint="eastAsia"/>
        </w:rPr>
        <w:t>g</w:t>
      </w:r>
      <w:r>
        <w:t>it checkout dev</w:t>
      </w:r>
    </w:p>
    <w:p w14:paraId="0ADDC226" w14:textId="3E320644" w:rsidR="00EC1CD8" w:rsidRDefault="00EC1CD8" w:rsidP="00EC1CD8">
      <w:pPr>
        <w:pStyle w:val="a3"/>
        <w:numPr>
          <w:ilvl w:val="4"/>
          <w:numId w:val="1"/>
        </w:numPr>
        <w:ind w:firstLineChars="0"/>
      </w:pPr>
      <w:r>
        <w:t>git merge master (</w:t>
      </w:r>
      <w:r>
        <w:rPr>
          <w:rFonts w:hint="eastAsia"/>
        </w:rPr>
        <w:t>比较好的习惯，保持当前dev和master版本一样</w:t>
      </w:r>
      <w:r>
        <w:t>)</w:t>
      </w:r>
    </w:p>
    <w:p w14:paraId="35D3F637" w14:textId="4851BFCC" w:rsidR="00EC1CD8" w:rsidRDefault="00EC1CD8" w:rsidP="00EC1CD8">
      <w:pPr>
        <w:pStyle w:val="a3"/>
        <w:numPr>
          <w:ilvl w:val="4"/>
          <w:numId w:val="1"/>
        </w:numPr>
        <w:ind w:firstLineChars="0"/>
      </w:pPr>
      <w:r>
        <w:rPr>
          <w:rFonts w:hint="eastAsia"/>
        </w:rPr>
        <w:t>g</w:t>
      </w:r>
      <w:r>
        <w:t xml:space="preserve">it </w:t>
      </w:r>
      <w:r>
        <w:rPr>
          <w:rFonts w:hint="eastAsia"/>
        </w:rPr>
        <w:t>push</w:t>
      </w:r>
      <w:r>
        <w:t xml:space="preserve"> &lt;</w:t>
      </w:r>
      <w:r>
        <w:rPr>
          <w:rFonts w:hint="eastAsia"/>
        </w:rPr>
        <w:t>仓库别名</w:t>
      </w:r>
      <w:r>
        <w:t xml:space="preserve">&gt; </w:t>
      </w:r>
      <w:r>
        <w:rPr>
          <w:rFonts w:hint="eastAsia"/>
        </w:rPr>
        <w:t>dev</w:t>
      </w:r>
    </w:p>
    <w:p w14:paraId="09F068B3" w14:textId="159ADE3C" w:rsidR="000473F7" w:rsidRDefault="00BB687D" w:rsidP="000473F7">
      <w:pPr>
        <w:pStyle w:val="1"/>
      </w:pPr>
      <w:r>
        <w:rPr>
          <w:rFonts w:hint="eastAsia"/>
        </w:rPr>
        <w:lastRenderedPageBreak/>
        <w:t>协作并行</w:t>
      </w:r>
      <w:r w:rsidR="000473F7">
        <w:rPr>
          <w:rFonts w:hint="eastAsia"/>
        </w:rPr>
        <w:t>开发</w:t>
      </w:r>
    </w:p>
    <w:p w14:paraId="0337D95E" w14:textId="77777777" w:rsidR="000473F7" w:rsidRPr="001C0052" w:rsidRDefault="000473F7" w:rsidP="000473F7">
      <w:pPr>
        <w:rPr>
          <w:rFonts w:hint="eastAsia"/>
        </w:rPr>
      </w:pPr>
    </w:p>
    <w:sectPr w:rsidR="000473F7" w:rsidRPr="001C00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2C3AD5"/>
    <w:multiLevelType w:val="hybridMultilevel"/>
    <w:tmpl w:val="AD84225A"/>
    <w:lvl w:ilvl="0" w:tplc="55A2AF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1656C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43491639"/>
    <w:multiLevelType w:val="hybridMultilevel"/>
    <w:tmpl w:val="E4FC1DB8"/>
    <w:lvl w:ilvl="0" w:tplc="6102E82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0D0134C"/>
    <w:multiLevelType w:val="hybridMultilevel"/>
    <w:tmpl w:val="8FE826D8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70CEFC52">
      <w:start w:val="1"/>
      <w:numFmt w:val="decimal"/>
      <w:lvlText w:val="%3）"/>
      <w:lvlJc w:val="left"/>
      <w:pPr>
        <w:ind w:left="1200" w:hanging="36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1"/>
  </w:num>
  <w:num w:numId="4">
    <w:abstractNumId w:val="1"/>
  </w:num>
  <w:num w:numId="5">
    <w:abstractNumId w:val="0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6B1B"/>
    <w:rsid w:val="0001612D"/>
    <w:rsid w:val="000473F7"/>
    <w:rsid w:val="000D6B1B"/>
    <w:rsid w:val="000F2DAD"/>
    <w:rsid w:val="00112E19"/>
    <w:rsid w:val="00157F1E"/>
    <w:rsid w:val="0017142D"/>
    <w:rsid w:val="00192521"/>
    <w:rsid w:val="001B2252"/>
    <w:rsid w:val="001C0052"/>
    <w:rsid w:val="00200CD3"/>
    <w:rsid w:val="0020160E"/>
    <w:rsid w:val="002652BD"/>
    <w:rsid w:val="002C36C5"/>
    <w:rsid w:val="00325511"/>
    <w:rsid w:val="0036715A"/>
    <w:rsid w:val="0045282E"/>
    <w:rsid w:val="0049333F"/>
    <w:rsid w:val="004E6EA3"/>
    <w:rsid w:val="00510443"/>
    <w:rsid w:val="00586F9F"/>
    <w:rsid w:val="005C24E8"/>
    <w:rsid w:val="00623E01"/>
    <w:rsid w:val="00675841"/>
    <w:rsid w:val="006E7C75"/>
    <w:rsid w:val="00715F73"/>
    <w:rsid w:val="007973D2"/>
    <w:rsid w:val="007B7A1B"/>
    <w:rsid w:val="007F73FE"/>
    <w:rsid w:val="00864649"/>
    <w:rsid w:val="00867C75"/>
    <w:rsid w:val="00946344"/>
    <w:rsid w:val="009E1D8A"/>
    <w:rsid w:val="00A564C7"/>
    <w:rsid w:val="00A7205B"/>
    <w:rsid w:val="00AA4731"/>
    <w:rsid w:val="00AE0F34"/>
    <w:rsid w:val="00B179B8"/>
    <w:rsid w:val="00B4279A"/>
    <w:rsid w:val="00B54163"/>
    <w:rsid w:val="00BB687D"/>
    <w:rsid w:val="00BC20A3"/>
    <w:rsid w:val="00C0352A"/>
    <w:rsid w:val="00C35CB8"/>
    <w:rsid w:val="00C633E6"/>
    <w:rsid w:val="00C82455"/>
    <w:rsid w:val="00C85146"/>
    <w:rsid w:val="00CD3D57"/>
    <w:rsid w:val="00CD5E4E"/>
    <w:rsid w:val="00D13C7D"/>
    <w:rsid w:val="00D15773"/>
    <w:rsid w:val="00D60BF6"/>
    <w:rsid w:val="00DA16EF"/>
    <w:rsid w:val="00EC1CD8"/>
    <w:rsid w:val="00EF348E"/>
    <w:rsid w:val="00FD7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A03FB45"/>
  <w15:chartTrackingRefBased/>
  <w15:docId w15:val="{F4A5767C-AABD-4580-A51E-7F66AD2590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B22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B2252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B2252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B2252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B2252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B2252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B2252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B2252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B2252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4279A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1B2252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1B2252"/>
    <w:rPr>
      <w:color w:val="605E5C"/>
      <w:shd w:val="clear" w:color="auto" w:fill="E1DFDD"/>
    </w:rPr>
  </w:style>
  <w:style w:type="character" w:customStyle="1" w:styleId="10">
    <w:name w:val="标题 1 字符"/>
    <w:basedOn w:val="a0"/>
    <w:link w:val="1"/>
    <w:uiPriority w:val="9"/>
    <w:rsid w:val="001B225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1B225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1B225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1B225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1B2252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1B225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1B2252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1B2252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1B2252"/>
    <w:rPr>
      <w:rFonts w:asciiTheme="majorHAnsi" w:eastAsiaTheme="majorEastAsia" w:hAnsiTheme="majorHAnsi" w:cstheme="majorBidi"/>
      <w:szCs w:val="21"/>
    </w:rPr>
  </w:style>
  <w:style w:type="table" w:styleId="a6">
    <w:name w:val="Table Grid"/>
    <w:basedOn w:val="a1"/>
    <w:uiPriority w:val="39"/>
    <w:rsid w:val="001B22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hyperlink" Target="mailto:you@example.com" TargetMode="Externa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</TotalTime>
  <Pages>5</Pages>
  <Words>297</Words>
  <Characters>1699</Characters>
  <Application>Microsoft Office Word</Application>
  <DocSecurity>0</DocSecurity>
  <Lines>14</Lines>
  <Paragraphs>3</Paragraphs>
  <ScaleCrop>false</ScaleCrop>
  <Company/>
  <LinksUpToDate>false</LinksUpToDate>
  <CharactersWithSpaces>19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192983606@qq.com</dc:creator>
  <cp:keywords/>
  <dc:description/>
  <cp:lastModifiedBy>1192983606@qq.com</cp:lastModifiedBy>
  <cp:revision>48</cp:revision>
  <dcterms:created xsi:type="dcterms:W3CDTF">2021-08-14T08:39:00Z</dcterms:created>
  <dcterms:modified xsi:type="dcterms:W3CDTF">2021-08-15T07:35:00Z</dcterms:modified>
</cp:coreProperties>
</file>